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FDCBE2" w14:textId="07083F34" w:rsidR="00327D20" w:rsidRDefault="00A732DB" w:rsidP="00A732DB">
      <w:pPr>
        <w:jc w:val="center"/>
        <w:rPr>
          <w:sz w:val="40"/>
          <w:szCs w:val="40"/>
        </w:rPr>
      </w:pPr>
      <w:r>
        <w:rPr>
          <w:sz w:val="40"/>
          <w:szCs w:val="40"/>
        </w:rPr>
        <w:t>Bank App</w:t>
      </w:r>
    </w:p>
    <w:p w14:paraId="626D6543" w14:textId="17E4076D" w:rsidR="00A732DB" w:rsidRDefault="00A732DB" w:rsidP="00A732DB">
      <w:pPr>
        <w:rPr>
          <w:sz w:val="24"/>
          <w:szCs w:val="24"/>
        </w:rPr>
      </w:pPr>
      <w:r>
        <w:rPr>
          <w:sz w:val="24"/>
          <w:szCs w:val="24"/>
        </w:rPr>
        <w:t>I will make a banking app that will allow a person to their bank account details and be able to make withdrawals and deposits also to be able to calculate interest rates for a mortgage account, a savings account and a current account.</w:t>
      </w:r>
    </w:p>
    <w:p w14:paraId="21FDA4B6" w14:textId="1AA491DE" w:rsidR="008E6F4C" w:rsidRDefault="008E6F4C" w:rsidP="00A732DB">
      <w:pPr>
        <w:rPr>
          <w:sz w:val="24"/>
          <w:szCs w:val="24"/>
        </w:rPr>
      </w:pPr>
    </w:p>
    <w:p w14:paraId="683733F2" w14:textId="0AA2E1C5" w:rsidR="00EF2769" w:rsidRDefault="008E6F4C" w:rsidP="00A732DB">
      <w:pPr>
        <w:rPr>
          <w:b/>
          <w:sz w:val="28"/>
          <w:szCs w:val="28"/>
          <w:u w:val="single"/>
        </w:rPr>
      </w:pPr>
      <w:r w:rsidRPr="008E6F4C">
        <w:rPr>
          <w:b/>
          <w:sz w:val="28"/>
          <w:szCs w:val="28"/>
          <w:u w:val="single"/>
        </w:rPr>
        <w:t>Citations</w:t>
      </w:r>
    </w:p>
    <w:p w14:paraId="25BBEC74" w14:textId="51F3AE99" w:rsidR="00EF2769" w:rsidRDefault="00BD3622" w:rsidP="00A732DB">
      <w:pPr>
        <w:rPr>
          <w:b/>
          <w:sz w:val="28"/>
          <w:szCs w:val="28"/>
          <w:u w:val="single"/>
        </w:rPr>
      </w:pPr>
      <w:sdt>
        <w:sdtPr>
          <w:rPr>
            <w:b/>
            <w:sz w:val="28"/>
            <w:szCs w:val="28"/>
            <w:u w:val="single"/>
          </w:rPr>
          <w:id w:val="1717931772"/>
          <w:citation/>
        </w:sdtPr>
        <w:sdtEndPr/>
        <w:sdtContent>
          <w:r w:rsidR="00EF2769">
            <w:rPr>
              <w:b/>
              <w:sz w:val="28"/>
              <w:szCs w:val="28"/>
              <w:u w:val="single"/>
            </w:rPr>
            <w:fldChar w:fldCharType="begin"/>
          </w:r>
          <w:r w:rsidR="00EF2769">
            <w:rPr>
              <w:b/>
              <w:sz w:val="28"/>
              <w:szCs w:val="28"/>
              <w:u w:val="single"/>
            </w:rPr>
            <w:instrText xml:space="preserve"> CITATION Yod12 \l 6153 </w:instrText>
          </w:r>
          <w:r w:rsidR="00EF2769">
            <w:rPr>
              <w:b/>
              <w:sz w:val="28"/>
              <w:szCs w:val="28"/>
              <w:u w:val="single"/>
            </w:rPr>
            <w:fldChar w:fldCharType="separate"/>
          </w:r>
          <w:r w:rsidR="00EF2769" w:rsidRPr="00EF2769">
            <w:rPr>
              <w:noProof/>
              <w:sz w:val="28"/>
              <w:szCs w:val="28"/>
            </w:rPr>
            <w:t>(Yoda, 2012)</w:t>
          </w:r>
          <w:r w:rsidR="00EF2769">
            <w:rPr>
              <w:b/>
              <w:sz w:val="28"/>
              <w:szCs w:val="28"/>
              <w:u w:val="single"/>
            </w:rPr>
            <w:fldChar w:fldCharType="end"/>
          </w:r>
        </w:sdtContent>
      </w:sdt>
    </w:p>
    <w:p w14:paraId="06F3CDD7" w14:textId="28D0B324" w:rsidR="008E6F4C" w:rsidRDefault="00BD3622" w:rsidP="00A732DB">
      <w:pPr>
        <w:rPr>
          <w:b/>
          <w:sz w:val="28"/>
          <w:szCs w:val="28"/>
          <w:u w:val="single"/>
        </w:rPr>
      </w:pPr>
      <w:hyperlink r:id="rId5" w:history="1">
        <w:r w:rsidR="008E6F4C" w:rsidRPr="008E6F4C">
          <w:rPr>
            <w:rStyle w:val="Hyperlink"/>
          </w:rPr>
          <w:t>https://stackoverflow.com/questions/11570356/jframe-in-full-screen-java</w:t>
        </w:r>
      </w:hyperlink>
    </w:p>
    <w:p w14:paraId="697538F4" w14:textId="019D4D15" w:rsidR="00EF2769" w:rsidRDefault="00BD3622" w:rsidP="00A732DB">
      <w:pPr>
        <w:rPr>
          <w:b/>
          <w:sz w:val="28"/>
          <w:szCs w:val="28"/>
          <w:u w:val="single"/>
        </w:rPr>
      </w:pPr>
      <w:sdt>
        <w:sdtPr>
          <w:rPr>
            <w:b/>
            <w:sz w:val="28"/>
            <w:szCs w:val="28"/>
            <w:u w:val="single"/>
          </w:rPr>
          <w:id w:val="924306533"/>
          <w:citation/>
        </w:sdtPr>
        <w:sdtEndPr/>
        <w:sdtContent>
          <w:r w:rsidR="00EF2769">
            <w:rPr>
              <w:b/>
              <w:sz w:val="28"/>
              <w:szCs w:val="28"/>
              <w:u w:val="single"/>
            </w:rPr>
            <w:fldChar w:fldCharType="begin"/>
          </w:r>
          <w:r w:rsidR="00EF2769">
            <w:rPr>
              <w:b/>
              <w:sz w:val="28"/>
              <w:szCs w:val="28"/>
              <w:u w:val="single"/>
            </w:rPr>
            <w:instrText xml:space="preserve"> CITATION Alt15 \l 6153 </w:instrText>
          </w:r>
          <w:r w:rsidR="00EF2769">
            <w:rPr>
              <w:b/>
              <w:sz w:val="28"/>
              <w:szCs w:val="28"/>
              <w:u w:val="single"/>
            </w:rPr>
            <w:fldChar w:fldCharType="separate"/>
          </w:r>
          <w:r w:rsidR="00EF2769">
            <w:rPr>
              <w:b/>
              <w:noProof/>
              <w:sz w:val="28"/>
              <w:szCs w:val="28"/>
              <w:u w:val="single"/>
            </w:rPr>
            <w:t xml:space="preserve"> </w:t>
          </w:r>
          <w:r w:rsidR="00EF2769" w:rsidRPr="00985935">
            <w:rPr>
              <w:noProof/>
              <w:sz w:val="28"/>
              <w:szCs w:val="28"/>
            </w:rPr>
            <w:t>(Alternate, 2015)</w:t>
          </w:r>
          <w:r w:rsidR="00EF2769">
            <w:rPr>
              <w:b/>
              <w:sz w:val="28"/>
              <w:szCs w:val="28"/>
              <w:u w:val="single"/>
            </w:rPr>
            <w:fldChar w:fldCharType="end"/>
          </w:r>
        </w:sdtContent>
      </w:sdt>
    </w:p>
    <w:p w14:paraId="50F0BDB7" w14:textId="5116D06A" w:rsidR="008E6F4C" w:rsidRDefault="00BD3622" w:rsidP="00A732DB">
      <w:pPr>
        <w:rPr>
          <w:b/>
          <w:sz w:val="28"/>
          <w:szCs w:val="28"/>
          <w:u w:val="single"/>
        </w:rPr>
      </w:pPr>
      <w:hyperlink r:id="rId6" w:history="1">
        <w:r w:rsidR="008E6F4C" w:rsidRPr="008E6F4C">
          <w:rPr>
            <w:rStyle w:val="Hyperlink"/>
          </w:rPr>
          <w:t>https://stackoverflow.com/questions/29953037/java-running-total-in-simple-gui-banking-program</w:t>
        </w:r>
      </w:hyperlink>
    </w:p>
    <w:p w14:paraId="7346624C" w14:textId="7A990AEB" w:rsidR="00EF2769" w:rsidRDefault="00BD3622" w:rsidP="00A732DB">
      <w:pPr>
        <w:rPr>
          <w:b/>
          <w:sz w:val="28"/>
          <w:szCs w:val="28"/>
          <w:u w:val="single"/>
        </w:rPr>
      </w:pPr>
      <w:sdt>
        <w:sdtPr>
          <w:rPr>
            <w:b/>
            <w:sz w:val="28"/>
            <w:szCs w:val="28"/>
            <w:u w:val="single"/>
          </w:rPr>
          <w:id w:val="-753582479"/>
          <w:citation/>
        </w:sdtPr>
        <w:sdtEndPr/>
        <w:sdtContent>
          <w:r w:rsidR="00EF2769">
            <w:rPr>
              <w:b/>
              <w:sz w:val="28"/>
              <w:szCs w:val="28"/>
              <w:u w:val="single"/>
            </w:rPr>
            <w:fldChar w:fldCharType="begin"/>
          </w:r>
          <w:r w:rsidR="00EF2769">
            <w:rPr>
              <w:b/>
              <w:sz w:val="28"/>
              <w:szCs w:val="28"/>
              <w:u w:val="single"/>
            </w:rPr>
            <w:instrText xml:space="preserve"> CITATION lea10 \l 6153 </w:instrText>
          </w:r>
          <w:r w:rsidR="00EF2769">
            <w:rPr>
              <w:b/>
              <w:sz w:val="28"/>
              <w:szCs w:val="28"/>
              <w:u w:val="single"/>
            </w:rPr>
            <w:fldChar w:fldCharType="separate"/>
          </w:r>
          <w:r w:rsidR="00EF2769" w:rsidRPr="00EF2769">
            <w:rPr>
              <w:noProof/>
              <w:sz w:val="28"/>
              <w:szCs w:val="28"/>
            </w:rPr>
            <w:t>(learn java by example, 2010)</w:t>
          </w:r>
          <w:r w:rsidR="00EF2769">
            <w:rPr>
              <w:b/>
              <w:sz w:val="28"/>
              <w:szCs w:val="28"/>
              <w:u w:val="single"/>
            </w:rPr>
            <w:fldChar w:fldCharType="end"/>
          </w:r>
        </w:sdtContent>
      </w:sdt>
    </w:p>
    <w:p w14:paraId="18B8C142" w14:textId="2CBD8318" w:rsidR="008E6F4C" w:rsidRDefault="00BD3622" w:rsidP="00A732DB">
      <w:pPr>
        <w:rPr>
          <w:rStyle w:val="Hyperlink"/>
        </w:rPr>
      </w:pPr>
      <w:hyperlink r:id="rId7" w:history="1">
        <w:r w:rsidR="008E6F4C" w:rsidRPr="008E6F4C">
          <w:rPr>
            <w:rStyle w:val="Hyperlink"/>
          </w:rPr>
          <w:t>https://learn-java-by-example.com/java/monthly-payment-calculator/</w:t>
        </w:r>
      </w:hyperlink>
    </w:p>
    <w:p w14:paraId="7D5AEAA5" w14:textId="2CBA2BAA" w:rsidR="00C3633A" w:rsidRDefault="00C3633A" w:rsidP="00A732DB">
      <w:pPr>
        <w:rPr>
          <w:rStyle w:val="Hyperlink"/>
        </w:rPr>
      </w:pPr>
    </w:p>
    <w:p w14:paraId="7D29D30D" w14:textId="5166C336" w:rsidR="00C3633A" w:rsidRDefault="00C512C2" w:rsidP="00A732DB">
      <w:pPr>
        <w:rPr>
          <w:rStyle w:val="Hyperlink"/>
        </w:rPr>
      </w:pPr>
      <w:r>
        <w:rPr>
          <w:rStyle w:val="Hyperlink"/>
        </w:rPr>
        <w:lastRenderedPageBreak/>
        <w:pict w14:anchorId="6ACEAA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0.75pt;height:360.75pt">
            <v:imagedata r:id="rId8" o:title="Capture"/>
          </v:shape>
        </w:pict>
      </w:r>
      <w:r>
        <w:rPr>
          <w:rStyle w:val="Hyperlink"/>
        </w:rPr>
        <w:lastRenderedPageBreak/>
        <w:pict w14:anchorId="62C32AF0">
          <v:shape id="_x0000_i1036" type="#_x0000_t75" style="width:447pt;height:365.25pt">
            <v:imagedata r:id="rId9" o:title="Capture0"/>
          </v:shape>
        </w:pict>
      </w:r>
      <w:r>
        <w:rPr>
          <w:rStyle w:val="Hyperlink"/>
        </w:rPr>
        <w:pict w14:anchorId="6E5BC130">
          <v:shape id="_x0000_i1037" type="#_x0000_t75" style="width:131.25pt;height:104.25pt">
            <v:imagedata r:id="rId10" o:title="Capture1"/>
          </v:shape>
        </w:pict>
      </w:r>
    </w:p>
    <w:p w14:paraId="74E85AAF" w14:textId="790A001D" w:rsidR="00C3633A" w:rsidRPr="008E6F4C" w:rsidRDefault="00C8293B" w:rsidP="00A732DB">
      <w:pPr>
        <w:rPr>
          <w:b/>
          <w:sz w:val="28"/>
          <w:szCs w:val="28"/>
          <w:u w:val="single"/>
        </w:rPr>
      </w:pPr>
      <w:r>
        <w:object w:dxaOrig="15000" w:dyaOrig="20370" w14:anchorId="009F126A">
          <v:shape id="_x0000_i1044" type="#_x0000_t75" style="width:450.75pt;height:612pt" o:ole="">
            <v:imagedata r:id="rId11" o:title=""/>
          </v:shape>
          <o:OLEObject Type="Embed" ProgID="Visio.Drawing.15" ShapeID="_x0000_i1044" DrawAspect="Content" ObjectID="_1604744468" r:id="rId12"/>
        </w:object>
      </w:r>
      <w:bookmarkStart w:id="0" w:name="_GoBack"/>
      <w:bookmarkEnd w:id="0"/>
    </w:p>
    <w:sectPr w:rsidR="00C3633A" w:rsidRPr="008E6F4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751"/>
    <w:rsid w:val="00327D20"/>
    <w:rsid w:val="00825751"/>
    <w:rsid w:val="008E6F4C"/>
    <w:rsid w:val="00985935"/>
    <w:rsid w:val="00A6096A"/>
    <w:rsid w:val="00A732DB"/>
    <w:rsid w:val="00BD3622"/>
    <w:rsid w:val="00C3633A"/>
    <w:rsid w:val="00C512C2"/>
    <w:rsid w:val="00C8293B"/>
    <w:rsid w:val="00EF2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516BC"/>
  <w15:chartTrackingRefBased/>
  <w15:docId w15:val="{769A0073-9B19-4F6D-9474-9542176BE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8E6F4C"/>
    <w:rPr>
      <w:color w:val="0563C1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6F4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3633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54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learn-java-by-example.com/java/monthly-payment-calculator/" TargetMode="Externa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hyperlink" Target="https://stackoverflow.com/questions/29953037/java-running-total-in-simple-gui-banking-program" TargetMode="External"/><Relationship Id="rId11" Type="http://schemas.openxmlformats.org/officeDocument/2006/relationships/image" Target="media/image4.emf"/><Relationship Id="rId5" Type="http://schemas.openxmlformats.org/officeDocument/2006/relationships/hyperlink" Target="https://stackoverflow.com/questions/11570356/jframe-in-full-screen-java" TargetMode="Externa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lt15</b:Tag>
    <b:SourceType>JournalArticle</b:SourceType>
    <b:Guid>{E4EB8D2E-7016-43EF-800E-33F2B224DE2F}</b:Guid>
    <b:Title>Java - Running Total in Simple GUI Banking Program</b:Title>
    <b:Year>2015</b:Year>
    <b:Author>
      <b:Author>
        <b:Corporate>Alternate</b:Corporate>
      </b:Author>
    </b:Author>
    <b:JournalName>stackoverflow.com</b:JournalName>
    <b:Pages>1</b:Pages>
    <b:RefOrder>2</b:RefOrder>
  </b:Source>
  <b:Source>
    <b:Tag>Yod12</b:Tag>
    <b:SourceType>JournalArticle</b:SourceType>
    <b:Guid>{F3CA951E-B52E-47E8-A0B4-5C44B7C16790}</b:Guid>
    <b:Author>
      <b:Author>
        <b:NameList>
          <b:Person>
            <b:Last>Yoda</b:Last>
          </b:Person>
        </b:NameList>
      </b:Author>
    </b:Author>
    <b:Title>JFrame in full screen Java</b:Title>
    <b:JournalName>stackoverflow</b:JournalName>
    <b:Year>2012</b:Year>
    <b:Pages>1</b:Pages>
    <b:RefOrder>1</b:RefOrder>
  </b:Source>
  <b:Source>
    <b:Tag>lea10</b:Tag>
    <b:SourceType>JournalArticle</b:SourceType>
    <b:Guid>{D7D9AC19-BEDB-44D0-A262-6801493517B6}</b:Guid>
    <b:Author>
      <b:Author>
        <b:Corporate>learn java by example</b:Corporate>
      </b:Author>
    </b:Author>
    <b:Title>Monthly payment calculator</b:Title>
    <b:JournalName>learn java by example</b:JournalName>
    <b:Year>2010</b:Year>
    <b:Pages>1</b:Pages>
    <b:RefOrder>3</b:RefOrder>
  </b:Source>
</b:Sources>
</file>

<file path=customXml/itemProps1.xml><?xml version="1.0" encoding="utf-8"?>
<ds:datastoreItem xmlns:ds="http://schemas.openxmlformats.org/officeDocument/2006/customXml" ds:itemID="{DE458C81-745C-4786-A051-29BAEFF3D3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2</Words>
  <Characters>81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 Conway</dc:creator>
  <cp:keywords/>
  <dc:description/>
  <cp:lastModifiedBy>Sean Conway</cp:lastModifiedBy>
  <cp:revision>2</cp:revision>
  <dcterms:created xsi:type="dcterms:W3CDTF">2018-11-26T13:34:00Z</dcterms:created>
  <dcterms:modified xsi:type="dcterms:W3CDTF">2018-11-26T13:34:00Z</dcterms:modified>
</cp:coreProperties>
</file>